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4555" w:rsidRPr="00307932" w:rsidRDefault="00594555">
      <w:pPr>
        <w:rPr>
          <w:sz w:val="28"/>
          <w:szCs w:val="28"/>
        </w:rPr>
      </w:pPr>
      <w:r>
        <w:object w:dxaOrig="14250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7.75pt" o:ole="">
            <v:imagedata r:id="rId4" o:title=""/>
          </v:shape>
          <o:OLEObject Type="Embed" ProgID="Visio.Drawing.15" ShapeID="_x0000_i1025" DrawAspect="Content" ObjectID="_1483820009" r:id="rId5"/>
        </w:object>
      </w:r>
      <w:bookmarkStart w:id="0" w:name="_GoBack"/>
      <w:bookmarkEnd w:id="0"/>
    </w:p>
    <w:sectPr w:rsidR="00594555" w:rsidRPr="003079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4555"/>
    <w:rsid w:val="00307932"/>
    <w:rsid w:val="005945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650AF25-990F-44DB-82BF-FA553552D0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mshidhar reddy vootukuru</dc:creator>
  <cp:keywords/>
  <dc:description/>
  <cp:lastModifiedBy>vamshidhar reddy vootukuru</cp:lastModifiedBy>
  <cp:revision>2</cp:revision>
  <dcterms:created xsi:type="dcterms:W3CDTF">2015-01-27T05:26:00Z</dcterms:created>
  <dcterms:modified xsi:type="dcterms:W3CDTF">2015-01-27T05:27:00Z</dcterms:modified>
</cp:coreProperties>
</file>